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docx" ContentType="application/vnd.openxmlformats-officedocument.wordprocessingml.document"/>
  <Default Extension="vsdx" ContentType="application/vnd.ms-visio.drawing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61" r:id="rId2"/>
    <p:sldId id="256" r:id="rId3"/>
    <p:sldId id="257" r:id="rId4"/>
    <p:sldId id="258" r:id="rId5"/>
    <p:sldId id="259" r:id="rId6"/>
    <p:sldId id="260" r:id="rId7"/>
    <p:sldId id="268" r:id="rId8"/>
    <p:sldId id="262" r:id="rId9"/>
    <p:sldId id="269" r:id="rId10"/>
    <p:sldId id="270" r:id="rId11"/>
    <p:sldId id="271" r:id="rId12"/>
    <p:sldId id="272" r:id="rId13"/>
    <p:sldId id="273" r:id="rId14"/>
    <p:sldId id="274" r:id="rId15"/>
    <p:sldId id="275" r:id="rId16"/>
    <p:sldId id="276" r:id="rId17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 snapToGrid="0">
      <p:cViewPr>
        <p:scale>
          <a:sx n="75" d="100"/>
          <a:sy n="75" d="100"/>
        </p:scale>
        <p:origin x="1478" y="549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5554E41-EAB0-485E-AA81-78A55C1BC3BF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>
            <a:extLst>
              <a:ext uri="{FF2B5EF4-FFF2-40B4-BE49-F238E27FC236}">
                <a16:creationId xmlns:a16="http://schemas.microsoft.com/office/drawing/2014/main" id="{173380FE-8ACE-4486-9AD8-72C958346A46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274E28DD-B7E7-4833-B8C9-9A403E0C065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1A18CD3-92A1-4235-B860-7E5B4BEF35FA}" type="datetimeFigureOut">
              <a:rPr lang="zh-CN" altLang="en-US" smtClean="0"/>
              <a:t>2020/8/28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97ACAA9E-5367-4299-BD9D-4C24FD7D949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401D6D97-02BD-4F2C-9363-78502936A12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7E5040-9661-404D-A578-FD3E9FB30DE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3996840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62ECC067-E50E-41FA-BEFC-977ED103494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9A8C447E-672D-4D3B-B906-30E27BADF642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0C1BE3D9-87D7-44F3-B6D1-331B6E5CB6F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1A18CD3-92A1-4235-B860-7E5B4BEF35FA}" type="datetimeFigureOut">
              <a:rPr lang="zh-CN" altLang="en-US" smtClean="0"/>
              <a:t>2020/8/28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DCDA862B-AA52-4429-9013-EF49C125A42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1869B36D-66F6-47D8-B27C-5C280ADA03F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7E5040-9661-404D-A578-FD3E9FB30DE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8170878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>
            <a:extLst>
              <a:ext uri="{FF2B5EF4-FFF2-40B4-BE49-F238E27FC236}">
                <a16:creationId xmlns:a16="http://schemas.microsoft.com/office/drawing/2014/main" id="{24152189-01A0-43F4-AA67-DF140B8D5B86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79235D49-24F9-40F8-9298-F9344CF1E78C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E4A52AD7-6DF2-4CEE-A551-576ACD8DE29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1A18CD3-92A1-4235-B860-7E5B4BEF35FA}" type="datetimeFigureOut">
              <a:rPr lang="zh-CN" altLang="en-US" smtClean="0"/>
              <a:t>2020/8/28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E2ACF71C-7093-4E50-AA17-77F7EE4109F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786A45A0-0B3A-4C01-B543-E6488405918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7E5040-9661-404D-A578-FD3E9FB30DE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8276173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4D9D22B-F762-44DC-B1C5-EBAFCC00334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D38184CB-BAB9-4DFD-AAFF-D964D2DE935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F219F1E6-A6BC-4257-A2F7-A5F8A165D6D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1A18CD3-92A1-4235-B860-7E5B4BEF35FA}" type="datetimeFigureOut">
              <a:rPr lang="zh-CN" altLang="en-US" smtClean="0"/>
              <a:t>2020/8/28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57A3F1B7-5149-4E88-A63C-44486D0959D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51093222-9F05-47D0-BE77-E40E6DDD83E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7E5040-9661-404D-A578-FD3E9FB30DE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5132552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76BB332-D356-43F4-A60D-ABAE36C7419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C6462A71-E2E9-441D-A37D-F78671EB36C9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0C28BF66-EB7D-4F49-AC64-0F700D2A7C0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1A18CD3-92A1-4235-B860-7E5B4BEF35FA}" type="datetimeFigureOut">
              <a:rPr lang="zh-CN" altLang="en-US" smtClean="0"/>
              <a:t>2020/8/28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9BABA78B-B4A3-44C1-885D-141E62C2F78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AAB29624-860D-415F-BE4C-60360B4170A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7E5040-9661-404D-A578-FD3E9FB30DE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8194943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68E8443A-F910-40AF-8776-063DDF03FB6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D37C7E8D-6F32-4EFD-9692-04A329BFCDBA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E05960E2-922C-4B53-B5BE-76C4C0A70747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557CFF33-FACA-4F4A-9073-C629AF7662C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1A18CD3-92A1-4235-B860-7E5B4BEF35FA}" type="datetimeFigureOut">
              <a:rPr lang="zh-CN" altLang="en-US" smtClean="0"/>
              <a:t>2020/8/28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21D02A88-5E78-41A3-BAE5-B8803228622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3FF54D44-EF5E-4219-B8BD-029F0E7B0EE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7E5040-9661-404D-A578-FD3E9FB30DE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524160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FDDBF97-E086-462E-9C8C-FC68B2D744E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E54F299B-A439-4C57-8CE5-0D346B222B79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2A284AE1-1FB5-42F6-AF54-B4460646F361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>
            <a:extLst>
              <a:ext uri="{FF2B5EF4-FFF2-40B4-BE49-F238E27FC236}">
                <a16:creationId xmlns:a16="http://schemas.microsoft.com/office/drawing/2014/main" id="{787846FD-13AA-4A19-8184-F98B89189DA3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6" name="内容占位符 5">
            <a:extLst>
              <a:ext uri="{FF2B5EF4-FFF2-40B4-BE49-F238E27FC236}">
                <a16:creationId xmlns:a16="http://schemas.microsoft.com/office/drawing/2014/main" id="{7896A3DF-FBB8-4F6F-B26D-B6AB556F6988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>
            <a:extLst>
              <a:ext uri="{FF2B5EF4-FFF2-40B4-BE49-F238E27FC236}">
                <a16:creationId xmlns:a16="http://schemas.microsoft.com/office/drawing/2014/main" id="{8D203E79-1D71-4FE1-BEF9-8741F31B577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1A18CD3-92A1-4235-B860-7E5B4BEF35FA}" type="datetimeFigureOut">
              <a:rPr lang="zh-CN" altLang="en-US" smtClean="0"/>
              <a:t>2020/8/28</a:t>
            </a:fld>
            <a:endParaRPr lang="zh-CN" altLang="en-US"/>
          </a:p>
        </p:txBody>
      </p:sp>
      <p:sp>
        <p:nvSpPr>
          <p:cNvPr id="8" name="页脚占位符 7">
            <a:extLst>
              <a:ext uri="{FF2B5EF4-FFF2-40B4-BE49-F238E27FC236}">
                <a16:creationId xmlns:a16="http://schemas.microsoft.com/office/drawing/2014/main" id="{6DA396C1-6708-402E-BFD3-C028F893BD3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>
            <a:extLst>
              <a:ext uri="{FF2B5EF4-FFF2-40B4-BE49-F238E27FC236}">
                <a16:creationId xmlns:a16="http://schemas.microsoft.com/office/drawing/2014/main" id="{CB9AC3ED-AB83-4284-9969-2D3059C1A3E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7E5040-9661-404D-A578-FD3E9FB30DE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536667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1906008-DAED-46FB-97F9-2DA042D2FAB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40ABB8FF-1A4D-476A-9F59-EB5EC6B4152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1A18CD3-92A1-4235-B860-7E5B4BEF35FA}" type="datetimeFigureOut">
              <a:rPr lang="zh-CN" altLang="en-US" smtClean="0"/>
              <a:t>2020/8/28</a:t>
            </a:fld>
            <a:endParaRPr lang="zh-CN" altLang="en-US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341AA40E-5746-4CD2-AF3B-B7573016911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61AB3A85-F420-4F81-9A1C-B1A600EFFA8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7E5040-9661-404D-A578-FD3E9FB30DE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8107028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>
            <a:extLst>
              <a:ext uri="{FF2B5EF4-FFF2-40B4-BE49-F238E27FC236}">
                <a16:creationId xmlns:a16="http://schemas.microsoft.com/office/drawing/2014/main" id="{B0551C7D-FFDF-48BA-9EA1-B6D5489CDBF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1A18CD3-92A1-4235-B860-7E5B4BEF35FA}" type="datetimeFigureOut">
              <a:rPr lang="zh-CN" altLang="en-US" smtClean="0"/>
              <a:t>2020/8/28</a:t>
            </a:fld>
            <a:endParaRPr lang="zh-CN" altLang="en-US"/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D44C7A84-F5F4-464B-9A19-31F900842D3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749776C2-5821-4705-9550-FBFB3D1D32F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7E5040-9661-404D-A578-FD3E9FB30DE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5744273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E8DC64C-78C1-40BE-A118-1818471981E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5A850741-4F77-47E9-BCD0-551F9A0B518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B3A6596B-BBDF-4F64-B81B-7C6D91C269FF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F69AF24D-0981-46EB-8DB8-8E784C647A8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1A18CD3-92A1-4235-B860-7E5B4BEF35FA}" type="datetimeFigureOut">
              <a:rPr lang="zh-CN" altLang="en-US" smtClean="0"/>
              <a:t>2020/8/28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C3B8AD85-AFD8-42D5-B2CF-1DDC18B7187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866F125B-F44A-44D0-85F9-EB90E71A555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7E5040-9661-404D-A578-FD3E9FB30DE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637549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3A7CB46-0C91-4C4F-85D4-291B9ABD9AB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>
            <a:extLst>
              <a:ext uri="{FF2B5EF4-FFF2-40B4-BE49-F238E27FC236}">
                <a16:creationId xmlns:a16="http://schemas.microsoft.com/office/drawing/2014/main" id="{67DAA5AB-77E5-4075-B5B9-CC86C34CFA13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D97C602C-338A-457C-9D22-2F1C78BE26CF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6A6581EC-16F5-41AD-8A32-6313EEA897B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1A18CD3-92A1-4235-B860-7E5B4BEF35FA}" type="datetimeFigureOut">
              <a:rPr lang="zh-CN" altLang="en-US" smtClean="0"/>
              <a:t>2020/8/28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C6C784A6-46A0-4095-86A5-113D385039C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8E98FB53-685E-4D9A-A36C-FE99AE19605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7E5040-9661-404D-A578-FD3E9FB30DE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2247102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>
            <a:extLst>
              <a:ext uri="{FF2B5EF4-FFF2-40B4-BE49-F238E27FC236}">
                <a16:creationId xmlns:a16="http://schemas.microsoft.com/office/drawing/2014/main" id="{EA2CB79A-647A-4F83-AF34-D2737C9A02B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E86BBF44-5104-4B8B-B5DB-BC6E8F0E0146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4ADC36AB-D4D3-4FC5-8E04-5AC005E36A57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1A18CD3-92A1-4235-B860-7E5B4BEF35FA}" type="datetimeFigureOut">
              <a:rPr lang="zh-CN" altLang="en-US" smtClean="0"/>
              <a:t>2020/8/28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425D7DA3-EEDB-479C-A996-D1079C2EEC5F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2D356056-8105-41F0-8091-AF64C124523D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97E5040-9661-404D-A578-FD3E9FB30DE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0842485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3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14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4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15.e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5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16.e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6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17.e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7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16.e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8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18.e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9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4" Type="http://schemas.openxmlformats.org/officeDocument/2006/relationships/image" Target="../media/image19.emf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emf"/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.docx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4.jpg"/><Relationship Id="rId4" Type="http://schemas.openxmlformats.org/officeDocument/2006/relationships/image" Target="../media/image3.e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g"/><Relationship Id="rId2" Type="http://schemas.openxmlformats.org/officeDocument/2006/relationships/image" Target="../media/image5.emf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7.jp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Word_Document1.docx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9.jpg"/><Relationship Id="rId4" Type="http://schemas.openxmlformats.org/officeDocument/2006/relationships/image" Target="../media/image8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emf"/><Relationship Id="rId2" Type="http://schemas.openxmlformats.org/officeDocument/2006/relationships/image" Target="../media/image10.jpg"/><Relationship Id="rId1" Type="http://schemas.openxmlformats.org/officeDocument/2006/relationships/slideLayout" Target="../slideLayouts/slideLayout1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12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2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3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>
            <a:extLst>
              <a:ext uri="{FF2B5EF4-FFF2-40B4-BE49-F238E27FC236}">
                <a16:creationId xmlns:a16="http://schemas.microsoft.com/office/drawing/2014/main" id="{CDEEF1D6-860D-4016-8FD7-09D99181ACA8}"/>
              </a:ext>
            </a:extLst>
          </p:cNvPr>
          <p:cNvSpPr txBox="1"/>
          <p:nvPr/>
        </p:nvSpPr>
        <p:spPr>
          <a:xfrm>
            <a:off x="2047456" y="2387034"/>
            <a:ext cx="8097088" cy="132343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8000" dirty="0"/>
              <a:t>键盘的“分时复用”</a:t>
            </a:r>
          </a:p>
        </p:txBody>
      </p:sp>
    </p:spTree>
    <p:extLst>
      <p:ext uri="{BB962C8B-B14F-4D97-AF65-F5344CB8AC3E}">
        <p14:creationId xmlns:p14="http://schemas.microsoft.com/office/powerpoint/2010/main" val="1069855859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>
            <a:extLst>
              <a:ext uri="{FF2B5EF4-FFF2-40B4-BE49-F238E27FC236}">
                <a16:creationId xmlns:a16="http://schemas.microsoft.com/office/drawing/2014/main" id="{DB9E3BA9-531C-49C8-9A47-A549D578948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3936" y="-185738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5B286113-F540-484C-A7A7-FEA7A165E244}"/>
              </a:ext>
            </a:extLst>
          </p:cNvPr>
          <p:cNvSpPr txBox="1"/>
          <p:nvPr/>
        </p:nvSpPr>
        <p:spPr>
          <a:xfrm>
            <a:off x="715502" y="407405"/>
            <a:ext cx="2236510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dirty="0"/>
              <a:t>定时器计时</a:t>
            </a:r>
          </a:p>
        </p:txBody>
      </p:sp>
      <p:sp>
        <p:nvSpPr>
          <p:cNvPr id="2" name="Rectangle 4">
            <a:extLst>
              <a:ext uri="{FF2B5EF4-FFF2-40B4-BE49-F238E27FC236}">
                <a16:creationId xmlns:a16="http://schemas.microsoft.com/office/drawing/2014/main" id="{11CA819A-C37E-479E-8814-4D04040C9B8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13652" y="407405"/>
            <a:ext cx="17875089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" name="对象 2">
            <a:extLst>
              <a:ext uri="{FF2B5EF4-FFF2-40B4-BE49-F238E27FC236}">
                <a16:creationId xmlns:a16="http://schemas.microsoft.com/office/drawing/2014/main" id="{D62E5F18-BBC1-44C7-A48E-181C5BC13EE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15727169"/>
              </p:ext>
            </p:extLst>
          </p:nvPr>
        </p:nvGraphicFramePr>
        <p:xfrm>
          <a:off x="2662177" y="407405"/>
          <a:ext cx="9016679" cy="6285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8" name="Visio" r:id="rId3" imgW="8928460" imgH="6486993" progId="Visio.Drawing.15">
                  <p:embed/>
                </p:oleObj>
              </mc:Choice>
              <mc:Fallback>
                <p:oleObj name="Visio" r:id="rId3" imgW="8928460" imgH="6486993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2177" y="407405"/>
                        <a:ext cx="9016679" cy="628512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04869709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>
            <a:extLst>
              <a:ext uri="{FF2B5EF4-FFF2-40B4-BE49-F238E27FC236}">
                <a16:creationId xmlns:a16="http://schemas.microsoft.com/office/drawing/2014/main" id="{DB9E3BA9-531C-49C8-9A47-A549D578948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3936" y="-185738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5B286113-F540-484C-A7A7-FEA7A165E244}"/>
              </a:ext>
            </a:extLst>
          </p:cNvPr>
          <p:cNvSpPr txBox="1"/>
          <p:nvPr/>
        </p:nvSpPr>
        <p:spPr>
          <a:xfrm>
            <a:off x="715502" y="407405"/>
            <a:ext cx="2646878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dirty="0"/>
              <a:t>自定义倒计时</a:t>
            </a:r>
          </a:p>
        </p:txBody>
      </p:sp>
      <p:sp>
        <p:nvSpPr>
          <p:cNvPr id="2" name="Rectangle 4">
            <a:extLst>
              <a:ext uri="{FF2B5EF4-FFF2-40B4-BE49-F238E27FC236}">
                <a16:creationId xmlns:a16="http://schemas.microsoft.com/office/drawing/2014/main" id="{42D7374F-D7D5-4057-89EC-1BA4A078ABAF}"/>
              </a:ext>
            </a:extLst>
          </p:cNvPr>
          <p:cNvSpPr>
            <a:spLocks noChangeArrowheads="1"/>
          </p:cNvSpPr>
          <p:nvPr/>
        </p:nvSpPr>
        <p:spPr bwMode="auto">
          <a:xfrm>
            <a:off x="-96518" y="567159"/>
            <a:ext cx="19678686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" name="对象 2">
            <a:extLst>
              <a:ext uri="{FF2B5EF4-FFF2-40B4-BE49-F238E27FC236}">
                <a16:creationId xmlns:a16="http://schemas.microsoft.com/office/drawing/2014/main" id="{C77CC08C-8061-4E69-A80B-E709AAF5085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83185459"/>
              </p:ext>
            </p:extLst>
          </p:nvPr>
        </p:nvGraphicFramePr>
        <p:xfrm>
          <a:off x="1632030" y="150471"/>
          <a:ext cx="9844468" cy="680591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2" name="Visio" r:id="rId3" imgW="9747929" imgH="7340848" progId="Visio.Drawing.15">
                  <p:embed/>
                </p:oleObj>
              </mc:Choice>
              <mc:Fallback>
                <p:oleObj name="Visio" r:id="rId3" imgW="9747929" imgH="7340848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32030" y="150471"/>
                        <a:ext cx="9844468" cy="680591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10582644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>
            <a:extLst>
              <a:ext uri="{FF2B5EF4-FFF2-40B4-BE49-F238E27FC236}">
                <a16:creationId xmlns:a16="http://schemas.microsoft.com/office/drawing/2014/main" id="{DB9E3BA9-531C-49C8-9A47-A549D578948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3936" y="-185738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5B286113-F540-484C-A7A7-FEA7A165E244}"/>
              </a:ext>
            </a:extLst>
          </p:cNvPr>
          <p:cNvSpPr txBox="1"/>
          <p:nvPr/>
        </p:nvSpPr>
        <p:spPr>
          <a:xfrm>
            <a:off x="715502" y="407405"/>
            <a:ext cx="182614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dirty="0"/>
              <a:t>计分加减</a:t>
            </a:r>
          </a:p>
        </p:txBody>
      </p:sp>
      <p:sp>
        <p:nvSpPr>
          <p:cNvPr id="2" name="Rectangle 4">
            <a:extLst>
              <a:ext uri="{FF2B5EF4-FFF2-40B4-BE49-F238E27FC236}">
                <a16:creationId xmlns:a16="http://schemas.microsoft.com/office/drawing/2014/main" id="{6362678B-06B2-4351-BABB-2EE4B5BF082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98621" y="1181318"/>
            <a:ext cx="21564671" cy="535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" name="对象 2">
            <a:extLst>
              <a:ext uri="{FF2B5EF4-FFF2-40B4-BE49-F238E27FC236}">
                <a16:creationId xmlns:a16="http://schemas.microsoft.com/office/drawing/2014/main" id="{E3C7058C-7E04-4473-9430-53838A0CFC6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5687071"/>
              </p:ext>
            </p:extLst>
          </p:nvPr>
        </p:nvGraphicFramePr>
        <p:xfrm>
          <a:off x="2541643" y="265449"/>
          <a:ext cx="9148485" cy="632710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6" name="Visio" r:id="rId3" imgW="5891801" imgH="4071899" progId="Visio.Drawing.15">
                  <p:embed/>
                </p:oleObj>
              </mc:Choice>
              <mc:Fallback>
                <p:oleObj name="Visio" r:id="rId3" imgW="5891801" imgH="4071899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41643" y="265449"/>
                        <a:ext cx="9148485" cy="632710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44468788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>
            <a:extLst>
              <a:ext uri="{FF2B5EF4-FFF2-40B4-BE49-F238E27FC236}">
                <a16:creationId xmlns:a16="http://schemas.microsoft.com/office/drawing/2014/main" id="{DB9E3BA9-531C-49C8-9A47-A549D578948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3936" y="-185738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5B286113-F540-484C-A7A7-FEA7A165E244}"/>
              </a:ext>
            </a:extLst>
          </p:cNvPr>
          <p:cNvSpPr txBox="1"/>
          <p:nvPr/>
        </p:nvSpPr>
        <p:spPr>
          <a:xfrm>
            <a:off x="715502" y="407405"/>
            <a:ext cx="182614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dirty="0"/>
              <a:t>获胜提示</a:t>
            </a:r>
          </a:p>
        </p:txBody>
      </p:sp>
      <p:sp>
        <p:nvSpPr>
          <p:cNvPr id="2" name="Rectangle 4">
            <a:extLst>
              <a:ext uri="{FF2B5EF4-FFF2-40B4-BE49-F238E27FC236}">
                <a16:creationId xmlns:a16="http://schemas.microsoft.com/office/drawing/2014/main" id="{6362678B-06B2-4351-BABB-2EE4B5BF082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98621" y="1181318"/>
            <a:ext cx="21564671" cy="535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63165944-8C75-4418-80E1-3E97D0197DC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23980" y="-1288214"/>
            <a:ext cx="2408301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对象 6">
            <a:extLst>
              <a:ext uri="{FF2B5EF4-FFF2-40B4-BE49-F238E27FC236}">
                <a16:creationId xmlns:a16="http://schemas.microsoft.com/office/drawing/2014/main" id="{943494E0-2133-452D-A549-DBA499BAD4C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42783835"/>
              </p:ext>
            </p:extLst>
          </p:nvPr>
        </p:nvGraphicFramePr>
        <p:xfrm>
          <a:off x="3246048" y="-157801"/>
          <a:ext cx="6106295" cy="717360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16" name="Visio" r:id="rId3" imgW="3786796" imgH="5072225" progId="Visio.Drawing.15">
                  <p:embed/>
                </p:oleObj>
              </mc:Choice>
              <mc:Fallback>
                <p:oleObj name="Visio" r:id="rId3" imgW="3786796" imgH="5072225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46048" y="-157801"/>
                        <a:ext cx="6106295" cy="717360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15397929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>
            <a:extLst>
              <a:ext uri="{FF2B5EF4-FFF2-40B4-BE49-F238E27FC236}">
                <a16:creationId xmlns:a16="http://schemas.microsoft.com/office/drawing/2014/main" id="{DB9E3BA9-531C-49C8-9A47-A549D578948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3936" y="-185738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5B286113-F540-484C-A7A7-FEA7A165E244}"/>
              </a:ext>
            </a:extLst>
          </p:cNvPr>
          <p:cNvSpPr txBox="1"/>
          <p:nvPr/>
        </p:nvSpPr>
        <p:spPr>
          <a:xfrm>
            <a:off x="715502" y="407405"/>
            <a:ext cx="182614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dirty="0"/>
              <a:t>计分加减</a:t>
            </a:r>
          </a:p>
        </p:txBody>
      </p:sp>
      <p:sp>
        <p:nvSpPr>
          <p:cNvPr id="2" name="Rectangle 4">
            <a:extLst>
              <a:ext uri="{FF2B5EF4-FFF2-40B4-BE49-F238E27FC236}">
                <a16:creationId xmlns:a16="http://schemas.microsoft.com/office/drawing/2014/main" id="{6362678B-06B2-4351-BABB-2EE4B5BF082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98621" y="1181318"/>
            <a:ext cx="21564671" cy="535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" name="对象 2">
            <a:extLst>
              <a:ext uri="{FF2B5EF4-FFF2-40B4-BE49-F238E27FC236}">
                <a16:creationId xmlns:a16="http://schemas.microsoft.com/office/drawing/2014/main" id="{E3C7058C-7E04-4473-9430-53838A0CFC6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541643" y="265449"/>
          <a:ext cx="9148485" cy="632710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0" name="Visio" r:id="rId3" imgW="5891801" imgH="4071899" progId="Visio.Drawing.15">
                  <p:embed/>
                </p:oleObj>
              </mc:Choice>
              <mc:Fallback>
                <p:oleObj name="Visio" r:id="rId3" imgW="5891801" imgH="4071899" progId="Visio.Drawing.15">
                  <p:embed/>
                  <p:pic>
                    <p:nvPicPr>
                      <p:cNvPr id="3" name="对象 2">
                        <a:extLst>
                          <a:ext uri="{FF2B5EF4-FFF2-40B4-BE49-F238E27FC236}">
                            <a16:creationId xmlns:a16="http://schemas.microsoft.com/office/drawing/2014/main" id="{E3C7058C-7E04-4473-9430-53838A0CFC6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41643" y="265449"/>
                        <a:ext cx="9148485" cy="632710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94988561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>
            <a:extLst>
              <a:ext uri="{FF2B5EF4-FFF2-40B4-BE49-F238E27FC236}">
                <a16:creationId xmlns:a16="http://schemas.microsoft.com/office/drawing/2014/main" id="{DB9E3BA9-531C-49C8-9A47-A549D578948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3936" y="-185738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5B286113-F540-484C-A7A7-FEA7A165E244}"/>
              </a:ext>
            </a:extLst>
          </p:cNvPr>
          <p:cNvSpPr txBox="1"/>
          <p:nvPr/>
        </p:nvSpPr>
        <p:spPr>
          <a:xfrm>
            <a:off x="715502" y="407405"/>
            <a:ext cx="184858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3200" dirty="0"/>
              <a:t>0</a:t>
            </a:r>
            <a:r>
              <a:rPr lang="zh-CN" altLang="en-US" sz="3200" dirty="0"/>
              <a:t>减</a:t>
            </a:r>
            <a:r>
              <a:rPr lang="en-US" altLang="zh-CN" sz="3200" dirty="0"/>
              <a:t>1</a:t>
            </a:r>
            <a:r>
              <a:rPr lang="zh-CN" altLang="en-US" sz="3200" dirty="0"/>
              <a:t>提示</a:t>
            </a:r>
          </a:p>
        </p:txBody>
      </p:sp>
      <p:sp>
        <p:nvSpPr>
          <p:cNvPr id="2" name="Rectangle 4">
            <a:extLst>
              <a:ext uri="{FF2B5EF4-FFF2-40B4-BE49-F238E27FC236}">
                <a16:creationId xmlns:a16="http://schemas.microsoft.com/office/drawing/2014/main" id="{6362678B-06B2-4351-BABB-2EE4B5BF082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98621" y="1181318"/>
            <a:ext cx="21564671" cy="535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79193F57-C8BA-474E-8DB1-51F54AD4484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39043" y="723945"/>
            <a:ext cx="22410428" cy="491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对象 6">
            <a:extLst>
              <a:ext uri="{FF2B5EF4-FFF2-40B4-BE49-F238E27FC236}">
                <a16:creationId xmlns:a16="http://schemas.microsoft.com/office/drawing/2014/main" id="{76091AFD-B044-48A3-B248-CE297E6BB21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93667964"/>
              </p:ext>
            </p:extLst>
          </p:nvPr>
        </p:nvGraphicFramePr>
        <p:xfrm>
          <a:off x="2974694" y="76190"/>
          <a:ext cx="7627716" cy="67056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68" name="Visio" r:id="rId3" imgW="5288033" imgH="4658264" progId="Visio.Drawing.15">
                  <p:embed/>
                </p:oleObj>
              </mc:Choice>
              <mc:Fallback>
                <p:oleObj name="Visio" r:id="rId3" imgW="5288033" imgH="4658264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74694" y="76190"/>
                        <a:ext cx="7627716" cy="670562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96103937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>
            <a:extLst>
              <a:ext uri="{FF2B5EF4-FFF2-40B4-BE49-F238E27FC236}">
                <a16:creationId xmlns:a16="http://schemas.microsoft.com/office/drawing/2014/main" id="{DB9E3BA9-531C-49C8-9A47-A549D578948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3936" y="-185738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5B286113-F540-484C-A7A7-FEA7A165E244}"/>
              </a:ext>
            </a:extLst>
          </p:cNvPr>
          <p:cNvSpPr txBox="1"/>
          <p:nvPr/>
        </p:nvSpPr>
        <p:spPr>
          <a:xfrm>
            <a:off x="715502" y="407405"/>
            <a:ext cx="182614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dirty="0"/>
              <a:t>总流程图</a:t>
            </a:r>
          </a:p>
        </p:txBody>
      </p:sp>
      <p:sp>
        <p:nvSpPr>
          <p:cNvPr id="2" name="Rectangle 4">
            <a:extLst>
              <a:ext uri="{FF2B5EF4-FFF2-40B4-BE49-F238E27FC236}">
                <a16:creationId xmlns:a16="http://schemas.microsoft.com/office/drawing/2014/main" id="{6362678B-06B2-4351-BABB-2EE4B5BF082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98621" y="1181318"/>
            <a:ext cx="21564671" cy="535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79193F57-C8BA-474E-8DB1-51F54AD4484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39043" y="723945"/>
            <a:ext cx="22410428" cy="491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BB87977F-48B7-408F-B787-353FDC0B5BCF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5502" y="-174203"/>
            <a:ext cx="21054112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8" name="对象 7">
            <a:extLst>
              <a:ext uri="{FF2B5EF4-FFF2-40B4-BE49-F238E27FC236}">
                <a16:creationId xmlns:a16="http://schemas.microsoft.com/office/drawing/2014/main" id="{730A7417-64C8-48D3-AA04-443A01A745E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8305943"/>
              </p:ext>
            </p:extLst>
          </p:nvPr>
        </p:nvGraphicFramePr>
        <p:xfrm>
          <a:off x="1428676" y="-174202"/>
          <a:ext cx="10562695" cy="72064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64" name="Visio" r:id="rId3" imgW="9566895" imgH="7919049" progId="Visio.Drawing.15">
                  <p:embed/>
                </p:oleObj>
              </mc:Choice>
              <mc:Fallback>
                <p:oleObj name="Visio" r:id="rId3" imgW="9566895" imgH="7919049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28676" y="-174202"/>
                        <a:ext cx="10562695" cy="720640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1391573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>
            <a:extLst>
              <a:ext uri="{FF2B5EF4-FFF2-40B4-BE49-F238E27FC236}">
                <a16:creationId xmlns:a16="http://schemas.microsoft.com/office/drawing/2014/main" id="{80D91245-FD88-4FD3-B4D7-FA1389DB630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401720" y="495162"/>
            <a:ext cx="7331569" cy="6167857"/>
          </a:xfrm>
          <a:prstGeom prst="rect">
            <a:avLst/>
          </a:prstGeom>
        </p:spPr>
      </p:pic>
      <p:sp>
        <p:nvSpPr>
          <p:cNvPr id="6" name="文本框 5">
            <a:extLst>
              <a:ext uri="{FF2B5EF4-FFF2-40B4-BE49-F238E27FC236}">
                <a16:creationId xmlns:a16="http://schemas.microsoft.com/office/drawing/2014/main" id="{2EE61AA7-ACBB-40F1-BDB8-79160A7469F8}"/>
              </a:ext>
            </a:extLst>
          </p:cNvPr>
          <p:cNvSpPr txBox="1"/>
          <p:nvPr/>
        </p:nvSpPr>
        <p:spPr>
          <a:xfrm>
            <a:off x="353086" y="218205"/>
            <a:ext cx="2646878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dirty="0"/>
              <a:t>键盘功能总表</a:t>
            </a:r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577E009E-3A26-4554-9C7D-3028AB82B309}"/>
              </a:ext>
            </a:extLst>
          </p:cNvPr>
          <p:cNvPicPr/>
          <p:nvPr/>
        </p:nvPicPr>
        <p:blipFill>
          <a:blip r:embed="rId3"/>
          <a:stretch>
            <a:fillRect/>
          </a:stretch>
        </p:blipFill>
        <p:spPr>
          <a:xfrm>
            <a:off x="185759" y="1840864"/>
            <a:ext cx="3897354" cy="311138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9755882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文本框 5">
            <a:extLst>
              <a:ext uri="{FF2B5EF4-FFF2-40B4-BE49-F238E27FC236}">
                <a16:creationId xmlns:a16="http://schemas.microsoft.com/office/drawing/2014/main" id="{2EE61AA7-ACBB-40F1-BDB8-79160A7469F8}"/>
              </a:ext>
            </a:extLst>
          </p:cNvPr>
          <p:cNvSpPr txBox="1"/>
          <p:nvPr/>
        </p:nvSpPr>
        <p:spPr>
          <a:xfrm>
            <a:off x="353086" y="218205"/>
            <a:ext cx="4698722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dirty="0"/>
              <a:t>上电复位后的键盘功能表</a:t>
            </a:r>
          </a:p>
        </p:txBody>
      </p:sp>
      <p:graphicFrame>
        <p:nvGraphicFramePr>
          <p:cNvPr id="3" name="对象 2">
            <a:extLst>
              <a:ext uri="{FF2B5EF4-FFF2-40B4-BE49-F238E27FC236}">
                <a16:creationId xmlns:a16="http://schemas.microsoft.com/office/drawing/2014/main" id="{760B8823-F50C-4D21-86CD-A4F358AD2DE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70413919"/>
              </p:ext>
            </p:extLst>
          </p:nvPr>
        </p:nvGraphicFramePr>
        <p:xfrm>
          <a:off x="1257371" y="2181978"/>
          <a:ext cx="9429086" cy="424598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4" name="Document" r:id="rId3" imgW="6539995" imgH="2931043" progId="Word.Document.12">
                  <p:embed/>
                </p:oleObj>
              </mc:Choice>
              <mc:Fallback>
                <p:oleObj name="Document" r:id="rId3" imgW="6539995" imgH="2931043" progId="Word.Document.12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257371" y="2181978"/>
                        <a:ext cx="9429086" cy="424598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" name="图片 6">
            <a:extLst>
              <a:ext uri="{FF2B5EF4-FFF2-40B4-BE49-F238E27FC236}">
                <a16:creationId xmlns:a16="http://schemas.microsoft.com/office/drawing/2014/main" id="{332083F3-7E4A-4C1C-B786-E7BA9DF909AB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676523" y="136042"/>
            <a:ext cx="4513513" cy="162032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27090120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文本框 5">
            <a:extLst>
              <a:ext uri="{FF2B5EF4-FFF2-40B4-BE49-F238E27FC236}">
                <a16:creationId xmlns:a16="http://schemas.microsoft.com/office/drawing/2014/main" id="{2EE61AA7-ACBB-40F1-BDB8-79160A7469F8}"/>
              </a:ext>
            </a:extLst>
          </p:cNvPr>
          <p:cNvSpPr txBox="1"/>
          <p:nvPr/>
        </p:nvSpPr>
        <p:spPr>
          <a:xfrm>
            <a:off x="353086" y="218205"/>
            <a:ext cx="6340197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dirty="0"/>
              <a:t>自定义倒计时情况下的键盘功能表</a:t>
            </a: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CD706430-5554-417C-8563-731994F7FAD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92996" y="2535949"/>
            <a:ext cx="9606008" cy="3882958"/>
          </a:xfrm>
          <a:prstGeom prst="rect">
            <a:avLst/>
          </a:prstGeom>
        </p:spPr>
      </p:pic>
      <p:pic>
        <p:nvPicPr>
          <p:cNvPr id="8" name="图片 7">
            <a:extLst>
              <a:ext uri="{FF2B5EF4-FFF2-40B4-BE49-F238E27FC236}">
                <a16:creationId xmlns:a16="http://schemas.microsoft.com/office/drawing/2014/main" id="{11224FF4-33B0-4CD7-ADE8-884852BC1B5D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0917" y="959640"/>
            <a:ext cx="4707788" cy="1306582"/>
          </a:xfrm>
          <a:prstGeom prst="rect">
            <a:avLst/>
          </a:prstGeom>
        </p:spPr>
      </p:pic>
      <p:pic>
        <p:nvPicPr>
          <p:cNvPr id="10" name="图片 9">
            <a:extLst>
              <a:ext uri="{FF2B5EF4-FFF2-40B4-BE49-F238E27FC236}">
                <a16:creationId xmlns:a16="http://schemas.microsoft.com/office/drawing/2014/main" id="{737EE890-0C73-44BF-A76F-69CA697C99DF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96000" y="959640"/>
            <a:ext cx="4961299" cy="130658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98581080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文本框 5">
            <a:extLst>
              <a:ext uri="{FF2B5EF4-FFF2-40B4-BE49-F238E27FC236}">
                <a16:creationId xmlns:a16="http://schemas.microsoft.com/office/drawing/2014/main" id="{2EE61AA7-ACBB-40F1-BDB8-79160A7469F8}"/>
              </a:ext>
            </a:extLst>
          </p:cNvPr>
          <p:cNvSpPr txBox="1"/>
          <p:nvPr/>
        </p:nvSpPr>
        <p:spPr>
          <a:xfrm>
            <a:off x="344033" y="218205"/>
            <a:ext cx="5519460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dirty="0"/>
              <a:t>倒计时设置完成后键盘功能表</a:t>
            </a:r>
          </a:p>
        </p:txBody>
      </p:sp>
      <p:graphicFrame>
        <p:nvGraphicFramePr>
          <p:cNvPr id="4" name="对象 3">
            <a:extLst>
              <a:ext uri="{FF2B5EF4-FFF2-40B4-BE49-F238E27FC236}">
                <a16:creationId xmlns:a16="http://schemas.microsoft.com/office/drawing/2014/main" id="{063630B9-2328-401C-B2FD-95F81478EAA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63250583"/>
              </p:ext>
            </p:extLst>
          </p:nvPr>
        </p:nvGraphicFramePr>
        <p:xfrm>
          <a:off x="344033" y="2318253"/>
          <a:ext cx="11420475" cy="4200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5" name="Document" r:id="rId3" imgW="6608757" imgH="2654210" progId="Word.Document.12">
                  <p:embed/>
                </p:oleObj>
              </mc:Choice>
              <mc:Fallback>
                <p:oleObj name="Document" r:id="rId3" imgW="6608757" imgH="2654210" progId="Word.Document.12">
                  <p:embed/>
                  <p:pic>
                    <p:nvPicPr>
                      <p:cNvPr id="3" name="对象 2">
                        <a:extLst>
                          <a:ext uri="{FF2B5EF4-FFF2-40B4-BE49-F238E27FC236}">
                            <a16:creationId xmlns:a16="http://schemas.microsoft.com/office/drawing/2014/main" id="{760B8823-F50C-4D21-86CD-A4F358AD2DED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44033" y="2318253"/>
                        <a:ext cx="11420475" cy="42005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" name="图片 2">
            <a:extLst>
              <a:ext uri="{FF2B5EF4-FFF2-40B4-BE49-F238E27FC236}">
                <a16:creationId xmlns:a16="http://schemas.microsoft.com/office/drawing/2014/main" id="{9878492B-0C5A-4572-A9E5-DF97FB1F1727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96000" y="831151"/>
            <a:ext cx="5441133" cy="137539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08348905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文本框 5">
            <a:extLst>
              <a:ext uri="{FF2B5EF4-FFF2-40B4-BE49-F238E27FC236}">
                <a16:creationId xmlns:a16="http://schemas.microsoft.com/office/drawing/2014/main" id="{2EE61AA7-ACBB-40F1-BDB8-79160A7469F8}"/>
              </a:ext>
            </a:extLst>
          </p:cNvPr>
          <p:cNvSpPr txBox="1"/>
          <p:nvPr/>
        </p:nvSpPr>
        <p:spPr>
          <a:xfrm>
            <a:off x="353086" y="218205"/>
            <a:ext cx="428835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dirty="0"/>
              <a:t>计时期间的键盘功能表</a:t>
            </a: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97914456-E87D-4883-9060-7AB0281F5B92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96000" y="843794"/>
            <a:ext cx="5522614" cy="1277530"/>
          </a:xfrm>
          <a:prstGeom prst="rect">
            <a:avLst/>
          </a:prstGeom>
        </p:spPr>
      </p:pic>
      <p:pic>
        <p:nvPicPr>
          <p:cNvPr id="7" name="图片 6">
            <a:extLst>
              <a:ext uri="{FF2B5EF4-FFF2-40B4-BE49-F238E27FC236}">
                <a16:creationId xmlns:a16="http://schemas.microsoft.com/office/drawing/2014/main" id="{DFF95229-B24E-4B88-A577-E5F650B50CF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447509" y="2760450"/>
            <a:ext cx="9296982" cy="375804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66103693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>
            <a:extLst>
              <a:ext uri="{FF2B5EF4-FFF2-40B4-BE49-F238E27FC236}">
                <a16:creationId xmlns:a16="http://schemas.microsoft.com/office/drawing/2014/main" id="{CDEEF1D6-860D-4016-8FD7-09D99181ACA8}"/>
              </a:ext>
            </a:extLst>
          </p:cNvPr>
          <p:cNvSpPr txBox="1"/>
          <p:nvPr/>
        </p:nvSpPr>
        <p:spPr>
          <a:xfrm>
            <a:off x="874057" y="2658638"/>
            <a:ext cx="10443885" cy="132343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8000" dirty="0"/>
              <a:t>各模块及子程序流程图</a:t>
            </a:r>
          </a:p>
        </p:txBody>
      </p:sp>
    </p:spTree>
    <p:extLst>
      <p:ext uri="{BB962C8B-B14F-4D97-AF65-F5344CB8AC3E}">
        <p14:creationId xmlns:p14="http://schemas.microsoft.com/office/powerpoint/2010/main" val="4275949650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>
            <a:extLst>
              <a:ext uri="{FF2B5EF4-FFF2-40B4-BE49-F238E27FC236}">
                <a16:creationId xmlns:a16="http://schemas.microsoft.com/office/drawing/2014/main" id="{DB9E3BA9-531C-49C8-9A47-A549D578948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3936" y="-185738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>
            <a:extLst>
              <a:ext uri="{FF2B5EF4-FFF2-40B4-BE49-F238E27FC236}">
                <a16:creationId xmlns:a16="http://schemas.microsoft.com/office/drawing/2014/main" id="{A17E81B2-1117-42D0-AF73-A6EB5EBF971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60083083"/>
              </p:ext>
            </p:extLst>
          </p:nvPr>
        </p:nvGraphicFramePr>
        <p:xfrm>
          <a:off x="5685575" y="-185738"/>
          <a:ext cx="3554413" cy="7229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9" name="Visio" r:id="rId3" imgW="3985645" imgH="8126030" progId="Visio.Drawing.15">
                  <p:embed/>
                </p:oleObj>
              </mc:Choice>
              <mc:Fallback>
                <p:oleObj name="Visio" r:id="rId3" imgW="3985645" imgH="812603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85575" y="-185738"/>
                        <a:ext cx="3554413" cy="72294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文本框 5">
            <a:extLst>
              <a:ext uri="{FF2B5EF4-FFF2-40B4-BE49-F238E27FC236}">
                <a16:creationId xmlns:a16="http://schemas.microsoft.com/office/drawing/2014/main" id="{5B286113-F540-484C-A7A7-FEA7A165E244}"/>
              </a:ext>
            </a:extLst>
          </p:cNvPr>
          <p:cNvSpPr txBox="1"/>
          <p:nvPr/>
        </p:nvSpPr>
        <p:spPr>
          <a:xfrm>
            <a:off x="715502" y="407405"/>
            <a:ext cx="2236510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dirty="0"/>
              <a:t>数码管显示</a:t>
            </a:r>
          </a:p>
        </p:txBody>
      </p:sp>
    </p:spTree>
    <p:extLst>
      <p:ext uri="{BB962C8B-B14F-4D97-AF65-F5344CB8AC3E}">
        <p14:creationId xmlns:p14="http://schemas.microsoft.com/office/powerpoint/2010/main" val="3106536044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>
            <a:extLst>
              <a:ext uri="{FF2B5EF4-FFF2-40B4-BE49-F238E27FC236}">
                <a16:creationId xmlns:a16="http://schemas.microsoft.com/office/drawing/2014/main" id="{DB9E3BA9-531C-49C8-9A47-A549D578948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3936" y="-185738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5B286113-F540-484C-A7A7-FEA7A165E244}"/>
              </a:ext>
            </a:extLst>
          </p:cNvPr>
          <p:cNvSpPr txBox="1"/>
          <p:nvPr/>
        </p:nvSpPr>
        <p:spPr>
          <a:xfrm>
            <a:off x="715502" y="407405"/>
            <a:ext cx="182614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dirty="0"/>
              <a:t>键盘识别</a:t>
            </a:r>
          </a:p>
        </p:txBody>
      </p:sp>
      <p:sp>
        <p:nvSpPr>
          <p:cNvPr id="2" name="Rectangle 4">
            <a:extLst>
              <a:ext uri="{FF2B5EF4-FFF2-40B4-BE49-F238E27FC236}">
                <a16:creationId xmlns:a16="http://schemas.microsoft.com/office/drawing/2014/main" id="{3E531E6D-4B40-403B-9D3F-F27598EB95C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72570" y="341523"/>
            <a:ext cx="18452779" cy="4654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" name="对象 2">
            <a:extLst>
              <a:ext uri="{FF2B5EF4-FFF2-40B4-BE49-F238E27FC236}">
                <a16:creationId xmlns:a16="http://schemas.microsoft.com/office/drawing/2014/main" id="{24A31E3F-F46D-4DD5-823B-DC43F38A19A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52933452"/>
              </p:ext>
            </p:extLst>
          </p:nvPr>
        </p:nvGraphicFramePr>
        <p:xfrm>
          <a:off x="2698661" y="341523"/>
          <a:ext cx="8551230" cy="617495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4" name="Visio" r:id="rId3" imgW="6780603" imgH="4891177" progId="Visio.Drawing.15">
                  <p:embed/>
                </p:oleObj>
              </mc:Choice>
              <mc:Fallback>
                <p:oleObj name="Visio" r:id="rId3" imgW="6780603" imgH="4891177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98661" y="341523"/>
                        <a:ext cx="8551230" cy="617495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0642547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8</TotalTime>
  <Words>64</Words>
  <Application>Microsoft Office PowerPoint</Application>
  <PresentationFormat>宽屏</PresentationFormat>
  <Paragraphs>16</Paragraphs>
  <Slides>16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3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16</vt:i4>
      </vt:variant>
    </vt:vector>
  </HeadingPairs>
  <TitlesOfParts>
    <vt:vector size="22" baseType="lpstr">
      <vt:lpstr>等线</vt:lpstr>
      <vt:lpstr>等线 Light</vt:lpstr>
      <vt:lpstr>Arial</vt:lpstr>
      <vt:lpstr>Office 主题​​</vt:lpstr>
      <vt:lpstr>Microsoft Word 文档</vt:lpstr>
      <vt:lpstr>Microsoft Visio 绘图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l zh</dc:creator>
  <cp:lastModifiedBy>l zh</cp:lastModifiedBy>
  <cp:revision>3</cp:revision>
  <dcterms:created xsi:type="dcterms:W3CDTF">2020-08-27T23:51:04Z</dcterms:created>
  <dcterms:modified xsi:type="dcterms:W3CDTF">2020-08-28T00:09:37Z</dcterms:modified>
</cp:coreProperties>
</file>